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6"/>
  </p:sldMasterIdLst>
  <p:notesMasterIdLst>
    <p:notesMasterId r:id="rId19"/>
  </p:notesMasterIdLst>
  <p:handoutMasterIdLst>
    <p:handoutMasterId r:id="rId20"/>
  </p:handoutMasterIdLst>
  <p:sldIdLst>
    <p:sldId id="287" r:id="rId7"/>
    <p:sldId id="335" r:id="rId8"/>
    <p:sldId id="355" r:id="rId9"/>
    <p:sldId id="357" r:id="rId10"/>
    <p:sldId id="360" r:id="rId11"/>
    <p:sldId id="361" r:id="rId12"/>
    <p:sldId id="346" r:id="rId13"/>
    <p:sldId id="358" r:id="rId14"/>
    <p:sldId id="364" r:id="rId15"/>
    <p:sldId id="359" r:id="rId16"/>
    <p:sldId id="356" r:id="rId17"/>
    <p:sldId id="363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ang, Zhijie (NSB - CN/Shanghai)" initials="YZ(-C" lastIdx="2" clrIdx="0">
    <p:extLst>
      <p:ext uri="{19B8F6BF-5375-455C-9EA6-DF929625EA0E}">
        <p15:presenceInfo xmlns:p15="http://schemas.microsoft.com/office/powerpoint/2012/main" userId="S::zhijie.yang@nokia-sbell.com::8bf6a52e-15e5-4913-b1e1-b02a570c3884" providerId="AD"/>
      </p:ext>
    </p:extLst>
  </p:cmAuthor>
  <p:cmAuthor id="2" name="Galati Giordano, Lorenzo (Nokia - DE/Stuttgart)" initials="GGL(-D" lastIdx="9" clrIdx="1">
    <p:extLst>
      <p:ext uri="{19B8F6BF-5375-455C-9EA6-DF929625EA0E}">
        <p15:presenceInfo xmlns:p15="http://schemas.microsoft.com/office/powerpoint/2012/main" userId="S::lorenzo.galati_giordano@nokia-bell-labs.com::d670983f-5ed8-4511-999e-9a574b4ae3ee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638EC85-6A27-D44A-BC25-D838A2F319A1}" v="9" dt="2021-03-23T06:12:36.47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26" autoAdjust="0"/>
    <p:restoredTop sz="95970" autoAdjust="0"/>
  </p:normalViewPr>
  <p:slideViewPr>
    <p:cSldViewPr snapToGrid="0">
      <p:cViewPr varScale="1">
        <p:scale>
          <a:sx n="158" d="100"/>
          <a:sy n="158" d="100"/>
        </p:scale>
        <p:origin x="636" y="11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125" d="100"/>
          <a:sy n="125" d="100"/>
        </p:scale>
        <p:origin x="4932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microsoft.com/office/2015/10/relationships/revisionInfo" Target="revisionInfo.xml"/><Relationship Id="rId3" Type="http://schemas.openxmlformats.org/officeDocument/2006/relationships/customXml" Target="../customXml/item3.xml"/><Relationship Id="rId21" Type="http://schemas.openxmlformats.org/officeDocument/2006/relationships/commentAuthors" Target="commentAuthor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viewProps" Target="viewProps.xml"/><Relationship Id="rId10" Type="http://schemas.openxmlformats.org/officeDocument/2006/relationships/slide" Target="slides/slide4.xml"/><Relationship Id="rId19" Type="http://schemas.openxmlformats.org/officeDocument/2006/relationships/notesMaster" Target="notesMasters/notes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presProps" Target="presProps.xml"/><Relationship Id="rId27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Kasslin, Mika (Nokia - FI/Espoo)" userId="67c41d2c-4987-4500-b415-d9e92aed693c" providerId="ADAL" clId="{2638EC85-6A27-D44A-BC25-D838A2F319A1}"/>
    <pc:docChg chg="undo custSel addSld delSld modSld modMainMaster">
      <pc:chgData name="Kasslin, Mika (Nokia - FI/Espoo)" userId="67c41d2c-4987-4500-b415-d9e92aed693c" providerId="ADAL" clId="{2638EC85-6A27-D44A-BC25-D838A2F319A1}" dt="2021-03-23T06:14:09.169" v="4558" actId="20577"/>
      <pc:docMkLst>
        <pc:docMk/>
      </pc:docMkLst>
      <pc:sldChg chg="del">
        <pc:chgData name="Kasslin, Mika (Nokia - FI/Espoo)" userId="67c41d2c-4987-4500-b415-d9e92aed693c" providerId="ADAL" clId="{2638EC85-6A27-D44A-BC25-D838A2F319A1}" dt="2021-03-22T11:06:25.115" v="1176" actId="2696"/>
        <pc:sldMkLst>
          <pc:docMk/>
          <pc:sldMk cId="31946241" sldId="282"/>
        </pc:sldMkLst>
      </pc:sldChg>
      <pc:sldChg chg="modSp mod">
        <pc:chgData name="Kasslin, Mika (Nokia - FI/Espoo)" userId="67c41d2c-4987-4500-b415-d9e92aed693c" providerId="ADAL" clId="{2638EC85-6A27-D44A-BC25-D838A2F319A1}" dt="2021-03-22T14:51:17.246" v="4520" actId="20577"/>
        <pc:sldMkLst>
          <pc:docMk/>
          <pc:sldMk cId="1226111485" sldId="287"/>
        </pc:sldMkLst>
        <pc:spChg chg="mod">
          <ac:chgData name="Kasslin, Mika (Nokia - FI/Espoo)" userId="67c41d2c-4987-4500-b415-d9e92aed693c" providerId="ADAL" clId="{2638EC85-6A27-D44A-BC25-D838A2F319A1}" dt="2021-03-22T14:51:17.246" v="4520" actId="20577"/>
          <ac:spMkLst>
            <pc:docMk/>
            <pc:sldMk cId="1226111485" sldId="287"/>
            <ac:spMk id="7" creationId="{00000000-0000-0000-0000-000000000000}"/>
          </ac:spMkLst>
        </pc:spChg>
        <pc:spChg chg="mod">
          <ac:chgData name="Kasslin, Mika (Nokia - FI/Espoo)" userId="67c41d2c-4987-4500-b415-d9e92aed693c" providerId="ADAL" clId="{2638EC85-6A27-D44A-BC25-D838A2F319A1}" dt="2021-03-22T09:57:15.349" v="5" actId="20577"/>
          <ac:spMkLst>
            <pc:docMk/>
            <pc:sldMk cId="1226111485" sldId="287"/>
            <ac:spMk id="8" creationId="{00000000-0000-0000-0000-000000000000}"/>
          </ac:spMkLst>
        </pc:spChg>
      </pc:sldChg>
      <pc:sldChg chg="modSp mod">
        <pc:chgData name="Kasslin, Mika (Nokia - FI/Espoo)" userId="67c41d2c-4987-4500-b415-d9e92aed693c" providerId="ADAL" clId="{2638EC85-6A27-D44A-BC25-D838A2F319A1}" dt="2021-03-22T14:43:01.493" v="4083" actId="20577"/>
        <pc:sldMkLst>
          <pc:docMk/>
          <pc:sldMk cId="3271880493" sldId="323"/>
        </pc:sldMkLst>
        <pc:spChg chg="mod">
          <ac:chgData name="Kasslin, Mika (Nokia - FI/Espoo)" userId="67c41d2c-4987-4500-b415-d9e92aed693c" providerId="ADAL" clId="{2638EC85-6A27-D44A-BC25-D838A2F319A1}" dt="2021-03-22T14:43:01.493" v="4083" actId="20577"/>
          <ac:spMkLst>
            <pc:docMk/>
            <pc:sldMk cId="3271880493" sldId="323"/>
            <ac:spMk id="3" creationId="{F0AD7E99-457E-4542-84F8-EE86FBBA9AAE}"/>
          </ac:spMkLst>
        </pc:spChg>
      </pc:sldChg>
      <pc:sldChg chg="modSp mod delCm">
        <pc:chgData name="Kasslin, Mika (Nokia - FI/Espoo)" userId="67c41d2c-4987-4500-b415-d9e92aed693c" providerId="ADAL" clId="{2638EC85-6A27-D44A-BC25-D838A2F319A1}" dt="2021-03-23T06:13:25.421" v="4552" actId="13926"/>
        <pc:sldMkLst>
          <pc:docMk/>
          <pc:sldMk cId="307241452" sldId="325"/>
        </pc:sldMkLst>
        <pc:spChg chg="mod">
          <ac:chgData name="Kasslin, Mika (Nokia - FI/Espoo)" userId="67c41d2c-4987-4500-b415-d9e92aed693c" providerId="ADAL" clId="{2638EC85-6A27-D44A-BC25-D838A2F319A1}" dt="2021-03-22T14:11:14.519" v="2491" actId="20577"/>
          <ac:spMkLst>
            <pc:docMk/>
            <pc:sldMk cId="307241452" sldId="325"/>
            <ac:spMk id="2" creationId="{16F21271-59CF-4C9C-AFC4-6EE38A87B808}"/>
          </ac:spMkLst>
        </pc:spChg>
        <pc:spChg chg="mod">
          <ac:chgData name="Kasslin, Mika (Nokia - FI/Espoo)" userId="67c41d2c-4987-4500-b415-d9e92aed693c" providerId="ADAL" clId="{2638EC85-6A27-D44A-BC25-D838A2F319A1}" dt="2021-03-23T06:13:25.421" v="4552" actId="13926"/>
          <ac:spMkLst>
            <pc:docMk/>
            <pc:sldMk cId="307241452" sldId="325"/>
            <ac:spMk id="3" creationId="{7CEC814B-A58D-4C87-9917-50E3D003FFB5}"/>
          </ac:spMkLst>
        </pc:spChg>
      </pc:sldChg>
      <pc:sldChg chg="del">
        <pc:chgData name="Kasslin, Mika (Nokia - FI/Espoo)" userId="67c41d2c-4987-4500-b415-d9e92aed693c" providerId="ADAL" clId="{2638EC85-6A27-D44A-BC25-D838A2F319A1}" dt="2021-03-22T14:12:33.540" v="2493" actId="2696"/>
        <pc:sldMkLst>
          <pc:docMk/>
          <pc:sldMk cId="4050240343" sldId="326"/>
        </pc:sldMkLst>
      </pc:sldChg>
      <pc:sldChg chg="modSp mod delCm">
        <pc:chgData name="Kasslin, Mika (Nokia - FI/Espoo)" userId="67c41d2c-4987-4500-b415-d9e92aed693c" providerId="ADAL" clId="{2638EC85-6A27-D44A-BC25-D838A2F319A1}" dt="2021-03-23T06:14:09.169" v="4558" actId="20577"/>
        <pc:sldMkLst>
          <pc:docMk/>
          <pc:sldMk cId="1704975782" sldId="328"/>
        </pc:sldMkLst>
        <pc:spChg chg="mod">
          <ac:chgData name="Kasslin, Mika (Nokia - FI/Espoo)" userId="67c41d2c-4987-4500-b415-d9e92aed693c" providerId="ADAL" clId="{2638EC85-6A27-D44A-BC25-D838A2F319A1}" dt="2021-03-23T06:14:09.169" v="4558" actId="20577"/>
          <ac:spMkLst>
            <pc:docMk/>
            <pc:sldMk cId="1704975782" sldId="328"/>
            <ac:spMk id="3" creationId="{ECEA9D24-A78C-4EE3-B985-D637FB4B049E}"/>
          </ac:spMkLst>
        </pc:spChg>
      </pc:sldChg>
      <pc:sldChg chg="modSp mod delCm">
        <pc:chgData name="Kasslin, Mika (Nokia - FI/Espoo)" userId="67c41d2c-4987-4500-b415-d9e92aed693c" providerId="ADAL" clId="{2638EC85-6A27-D44A-BC25-D838A2F319A1}" dt="2021-03-23T06:12:01.248" v="4528" actId="13926"/>
        <pc:sldMkLst>
          <pc:docMk/>
          <pc:sldMk cId="946981746" sldId="329"/>
        </pc:sldMkLst>
        <pc:spChg chg="mod">
          <ac:chgData name="Kasslin, Mika (Nokia - FI/Espoo)" userId="67c41d2c-4987-4500-b415-d9e92aed693c" providerId="ADAL" clId="{2638EC85-6A27-D44A-BC25-D838A2F319A1}" dt="2021-03-22T14:45:59.694" v="4288" actId="20577"/>
          <ac:spMkLst>
            <pc:docMk/>
            <pc:sldMk cId="946981746" sldId="329"/>
            <ac:spMk id="2" creationId="{C8C99E19-E149-4F77-AAB2-6AF97FC5D4C0}"/>
          </ac:spMkLst>
        </pc:spChg>
        <pc:spChg chg="mod">
          <ac:chgData name="Kasslin, Mika (Nokia - FI/Espoo)" userId="67c41d2c-4987-4500-b415-d9e92aed693c" providerId="ADAL" clId="{2638EC85-6A27-D44A-BC25-D838A2F319A1}" dt="2021-03-23T06:12:01.248" v="4528" actId="13926"/>
          <ac:spMkLst>
            <pc:docMk/>
            <pc:sldMk cId="946981746" sldId="329"/>
            <ac:spMk id="3" creationId="{8AC043C6-3D3A-4A97-97BC-1BADDB37B11F}"/>
          </ac:spMkLst>
        </pc:spChg>
      </pc:sldChg>
      <pc:sldChg chg="del">
        <pc:chgData name="Kasslin, Mika (Nokia - FI/Espoo)" userId="67c41d2c-4987-4500-b415-d9e92aed693c" providerId="ADAL" clId="{2638EC85-6A27-D44A-BC25-D838A2F319A1}" dt="2021-03-22T14:45:56.598" v="4287" actId="2696"/>
        <pc:sldMkLst>
          <pc:docMk/>
          <pc:sldMk cId="859352276" sldId="330"/>
        </pc:sldMkLst>
      </pc:sldChg>
      <pc:sldChg chg="del">
        <pc:chgData name="Kasslin, Mika (Nokia - FI/Espoo)" userId="67c41d2c-4987-4500-b415-d9e92aed693c" providerId="ADAL" clId="{2638EC85-6A27-D44A-BC25-D838A2F319A1}" dt="2021-03-22T14:12:10.374" v="2492" actId="2696"/>
        <pc:sldMkLst>
          <pc:docMk/>
          <pc:sldMk cId="1270419353" sldId="333"/>
        </pc:sldMkLst>
      </pc:sldChg>
      <pc:sldChg chg="del">
        <pc:chgData name="Kasslin, Mika (Nokia - FI/Espoo)" userId="67c41d2c-4987-4500-b415-d9e92aed693c" providerId="ADAL" clId="{2638EC85-6A27-D44A-BC25-D838A2F319A1}" dt="2021-03-22T14:35:07.061" v="3362" actId="2696"/>
        <pc:sldMkLst>
          <pc:docMk/>
          <pc:sldMk cId="1466351738" sldId="334"/>
        </pc:sldMkLst>
      </pc:sldChg>
      <pc:sldChg chg="modSp new mod delCm">
        <pc:chgData name="Kasslin, Mika (Nokia - FI/Espoo)" userId="67c41d2c-4987-4500-b415-d9e92aed693c" providerId="ADAL" clId="{2638EC85-6A27-D44A-BC25-D838A2F319A1}" dt="2021-03-23T06:11:47.753" v="4526" actId="20577"/>
        <pc:sldMkLst>
          <pc:docMk/>
          <pc:sldMk cId="1668250981" sldId="335"/>
        </pc:sldMkLst>
        <pc:spChg chg="mod">
          <ac:chgData name="Kasslin, Mika (Nokia - FI/Espoo)" userId="67c41d2c-4987-4500-b415-d9e92aed693c" providerId="ADAL" clId="{2638EC85-6A27-D44A-BC25-D838A2F319A1}" dt="2021-03-22T10:07:26.981" v="13" actId="20577"/>
          <ac:spMkLst>
            <pc:docMk/>
            <pc:sldMk cId="1668250981" sldId="335"/>
            <ac:spMk id="2" creationId="{6E040630-7F34-6C4A-AC52-4D5FF0C815E0}"/>
          </ac:spMkLst>
        </pc:spChg>
        <pc:spChg chg="mod">
          <ac:chgData name="Kasslin, Mika (Nokia - FI/Espoo)" userId="67c41d2c-4987-4500-b415-d9e92aed693c" providerId="ADAL" clId="{2638EC85-6A27-D44A-BC25-D838A2F319A1}" dt="2021-03-23T06:11:47.753" v="4526" actId="20577"/>
          <ac:spMkLst>
            <pc:docMk/>
            <pc:sldMk cId="1668250981" sldId="335"/>
            <ac:spMk id="3" creationId="{9AB3F7AA-37B4-0942-A4BA-9B890C6110A6}"/>
          </ac:spMkLst>
        </pc:spChg>
      </pc:sldChg>
      <pc:sldChg chg="modSp new mod">
        <pc:chgData name="Kasslin, Mika (Nokia - FI/Espoo)" userId="67c41d2c-4987-4500-b415-d9e92aed693c" providerId="ADAL" clId="{2638EC85-6A27-D44A-BC25-D838A2F319A1}" dt="2021-03-23T06:12:36.442" v="4546" actId="20577"/>
        <pc:sldMkLst>
          <pc:docMk/>
          <pc:sldMk cId="173697168" sldId="336"/>
        </pc:sldMkLst>
        <pc:spChg chg="mod">
          <ac:chgData name="Kasslin, Mika (Nokia - FI/Espoo)" userId="67c41d2c-4987-4500-b415-d9e92aed693c" providerId="ADAL" clId="{2638EC85-6A27-D44A-BC25-D838A2F319A1}" dt="2021-03-23T06:12:11.706" v="4539" actId="20577"/>
          <ac:spMkLst>
            <pc:docMk/>
            <pc:sldMk cId="173697168" sldId="336"/>
            <ac:spMk id="2" creationId="{408F7E1E-B272-8E4E-BA11-7CA25A76C277}"/>
          </ac:spMkLst>
        </pc:spChg>
        <pc:spChg chg="mod">
          <ac:chgData name="Kasslin, Mika (Nokia - FI/Espoo)" userId="67c41d2c-4987-4500-b415-d9e92aed693c" providerId="ADAL" clId="{2638EC85-6A27-D44A-BC25-D838A2F319A1}" dt="2021-03-23T06:12:36.442" v="4546" actId="20577"/>
          <ac:spMkLst>
            <pc:docMk/>
            <pc:sldMk cId="173697168" sldId="336"/>
            <ac:spMk id="3" creationId="{6307100D-C9E8-0944-88F5-027AB8AA8E96}"/>
          </ac:spMkLst>
        </pc:spChg>
      </pc:sldChg>
      <pc:sldMasterChg chg="modSp mod">
        <pc:chgData name="Kasslin, Mika (Nokia - FI/Espoo)" userId="67c41d2c-4987-4500-b415-d9e92aed693c" providerId="ADAL" clId="{2638EC85-6A27-D44A-BC25-D838A2F319A1}" dt="2021-03-22T14:36:45.568" v="3372" actId="20577"/>
        <pc:sldMasterMkLst>
          <pc:docMk/>
          <pc:sldMasterMk cId="539040119" sldId="2147483695"/>
        </pc:sldMasterMkLst>
        <pc:spChg chg="mod">
          <ac:chgData name="Kasslin, Mika (Nokia - FI/Espoo)" userId="67c41d2c-4987-4500-b415-d9e92aed693c" providerId="ADAL" clId="{2638EC85-6A27-D44A-BC25-D838A2F319A1}" dt="2021-03-22T14:36:45.568" v="3372" actId="20577"/>
          <ac:spMkLst>
            <pc:docMk/>
            <pc:sldMasterMk cId="539040119" sldId="2147483695"/>
            <ac:spMk id="11" creationId="{A2C1934C-D9E1-4B95-BD7A-3A16B08E8C44}"/>
          </ac:spMkLst>
        </pc:spChg>
      </pc:sldMasterChg>
    </pc:docChg>
  </pc:docChgLst>
  <pc:docChgLst>
    <pc:chgData name="Galati Giordano, Lorenzo (Nokia - DE/Stuttgart)" userId="d670983f-5ed8-4511-999e-9a574b4ae3ee" providerId="ADAL" clId="{9DBECB6D-E04A-47CF-8E95-C13E1479C5B7}"/>
    <pc:docChg chg="undo custSel modSld">
      <pc:chgData name="Galati Giordano, Lorenzo (Nokia - DE/Stuttgart)" userId="d670983f-5ed8-4511-999e-9a574b4ae3ee" providerId="ADAL" clId="{9DBECB6D-E04A-47CF-8E95-C13E1479C5B7}" dt="2021-03-22T21:29:17.237" v="305" actId="20577"/>
      <pc:docMkLst>
        <pc:docMk/>
      </pc:docMkLst>
      <pc:sldChg chg="modSp addCm modCm">
        <pc:chgData name="Galati Giordano, Lorenzo (Nokia - DE/Stuttgart)" userId="d670983f-5ed8-4511-999e-9a574b4ae3ee" providerId="ADAL" clId="{9DBECB6D-E04A-47CF-8E95-C13E1479C5B7}" dt="2021-03-22T21:21:37.924" v="256" actId="14100"/>
        <pc:sldMkLst>
          <pc:docMk/>
          <pc:sldMk cId="307241452" sldId="325"/>
        </pc:sldMkLst>
        <pc:spChg chg="mod">
          <ac:chgData name="Galati Giordano, Lorenzo (Nokia - DE/Stuttgart)" userId="d670983f-5ed8-4511-999e-9a574b4ae3ee" providerId="ADAL" clId="{9DBECB6D-E04A-47CF-8E95-C13E1479C5B7}" dt="2021-03-22T21:21:37.924" v="256" actId="14100"/>
          <ac:spMkLst>
            <pc:docMk/>
            <pc:sldMk cId="307241452" sldId="325"/>
            <ac:spMk id="3" creationId="{7CEC814B-A58D-4C87-9917-50E3D003FFB5}"/>
          </ac:spMkLst>
        </pc:spChg>
      </pc:sldChg>
      <pc:sldChg chg="modSp addCm modCm">
        <pc:chgData name="Galati Giordano, Lorenzo (Nokia - DE/Stuttgart)" userId="d670983f-5ed8-4511-999e-9a574b4ae3ee" providerId="ADAL" clId="{9DBECB6D-E04A-47CF-8E95-C13E1479C5B7}" dt="2021-03-22T21:29:17.237" v="305" actId="20577"/>
        <pc:sldMkLst>
          <pc:docMk/>
          <pc:sldMk cId="1704975782" sldId="328"/>
        </pc:sldMkLst>
        <pc:spChg chg="mod">
          <ac:chgData name="Galati Giordano, Lorenzo (Nokia - DE/Stuttgart)" userId="d670983f-5ed8-4511-999e-9a574b4ae3ee" providerId="ADAL" clId="{9DBECB6D-E04A-47CF-8E95-C13E1479C5B7}" dt="2021-03-22T21:29:17.237" v="305" actId="20577"/>
          <ac:spMkLst>
            <pc:docMk/>
            <pc:sldMk cId="1704975782" sldId="328"/>
            <ac:spMk id="3" creationId="{ECEA9D24-A78C-4EE3-B985-D637FB4B049E}"/>
          </ac:spMkLst>
        </pc:spChg>
      </pc:sldChg>
      <pc:sldChg chg="modSp addCm modCm">
        <pc:chgData name="Galati Giordano, Lorenzo (Nokia - DE/Stuttgart)" userId="d670983f-5ed8-4511-999e-9a574b4ae3ee" providerId="ADAL" clId="{9DBECB6D-E04A-47CF-8E95-C13E1479C5B7}" dt="2021-03-22T21:26:48.982" v="285"/>
        <pc:sldMkLst>
          <pc:docMk/>
          <pc:sldMk cId="946981746" sldId="329"/>
        </pc:sldMkLst>
        <pc:spChg chg="mod">
          <ac:chgData name="Galati Giordano, Lorenzo (Nokia - DE/Stuttgart)" userId="d670983f-5ed8-4511-999e-9a574b4ae3ee" providerId="ADAL" clId="{9DBECB6D-E04A-47CF-8E95-C13E1479C5B7}" dt="2021-03-22T21:26:32.027" v="283" actId="13926"/>
          <ac:spMkLst>
            <pc:docMk/>
            <pc:sldMk cId="946981746" sldId="329"/>
            <ac:spMk id="3" creationId="{8AC043C6-3D3A-4A97-97BC-1BADDB37B11F}"/>
          </ac:spMkLst>
        </pc:spChg>
      </pc:sldChg>
      <pc:sldChg chg="modSp addCm delCm modCm">
        <pc:chgData name="Galati Giordano, Lorenzo (Nokia - DE/Stuttgart)" userId="d670983f-5ed8-4511-999e-9a574b4ae3ee" providerId="ADAL" clId="{9DBECB6D-E04A-47CF-8E95-C13E1479C5B7}" dt="2021-03-22T21:12:05.689" v="99"/>
        <pc:sldMkLst>
          <pc:docMk/>
          <pc:sldMk cId="1668250981" sldId="335"/>
        </pc:sldMkLst>
        <pc:spChg chg="mod">
          <ac:chgData name="Galati Giordano, Lorenzo (Nokia - DE/Stuttgart)" userId="d670983f-5ed8-4511-999e-9a574b4ae3ee" providerId="ADAL" clId="{9DBECB6D-E04A-47CF-8E95-C13E1479C5B7}" dt="2021-03-22T21:09:40.368" v="58" actId="20577"/>
          <ac:spMkLst>
            <pc:docMk/>
            <pc:sldMk cId="1668250981" sldId="335"/>
            <ac:spMk id="3" creationId="{9AB3F7AA-37B4-0942-A4BA-9B890C6110A6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B73F1-7873-443C-8040-A0F19D3BBBD5}" type="datetimeFigureOut">
              <a:rPr lang="en-US" smtClean="0"/>
              <a:t>9/6/2024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E618D7-EC89-435D-A74D-1DE850F851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3480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B62240-A291-45F9-A4E0-572AF6DA2E6A}" type="datetimeFigureOut">
              <a:rPr lang="en-US" smtClean="0"/>
              <a:t>9/6/202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65FBDD-38CD-4C88-8D6A-46542FF4F3A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页眉占位符 8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6984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65FBDD-38CD-4C88-8D6A-46542FF4F3A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5495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65FBDD-38CD-4C88-8D6A-46542FF4F3A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8388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65FBDD-38CD-4C88-8D6A-46542FF4F3A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97111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="" xmlns:a16="http://schemas.microsoft.com/office/drawing/2014/main" id="{E1C64368-854D-423B-97FE-C1F9057ABEE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83463" y="6475413"/>
            <a:ext cx="1994137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Lei Zhou (New H3C)</a:t>
            </a:r>
            <a:endParaRPr lang="en-US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8695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="" xmlns:a16="http://schemas.microsoft.com/office/drawing/2014/main" id="{6693DD52-9E3C-4CC6-A851-C36412513D2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76733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0" y="685800"/>
            <a:ext cx="25908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0"/>
            <a:ext cx="75692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="" xmlns:a16="http://schemas.microsoft.com/office/drawing/2014/main" id="{9C217227-89F8-4966-92E8-2143456E9A4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82416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="" xmlns:a16="http://schemas.microsoft.com/office/drawing/2014/main" id="{3D118173-C57E-46C0-86C7-1CB2A316667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da-DK" dirty="0" smtClean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13314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="" xmlns:a16="http://schemas.microsoft.com/office/drawing/2014/main" id="{BA71A064-56DD-49D7-8F4A-22B8971C138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0" y="6481446"/>
            <a:ext cx="2071081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01358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="" xmlns:a16="http://schemas.microsoft.com/office/drawing/2014/main" id="{07C9B283-3C2D-4930-9837-12D0B1DD26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28832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>
            <a:extLst>
              <a:ext uri="{FF2B5EF4-FFF2-40B4-BE49-F238E27FC236}">
                <a16:creationId xmlns="" xmlns:a16="http://schemas.microsoft.com/office/drawing/2014/main" id="{B035A0E9-1259-435A-BE48-75B6022EE8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50250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="" xmlns:a16="http://schemas.microsoft.com/office/drawing/2014/main" id="{9EEA74DC-082D-44B5-9607-119709ED6A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7456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="" xmlns:a16="http://schemas.microsoft.com/office/drawing/2014/main" id="{D5483A17-BCB3-4A3C-8CAE-E2A30964D7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89804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="" xmlns:a16="http://schemas.microsoft.com/office/drawing/2014/main" id="{B90CAFB4-EB9F-401B-A1F8-18FCE0B897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75114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="" xmlns:a16="http://schemas.microsoft.com/office/drawing/2014/main" id="{2D49D1F4-56A5-440D-A440-15DEF2D4750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41158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1"/>
            <a:ext cx="10363200" cy="914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752607"/>
            <a:ext cx="10363200" cy="4571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904039" y="6475413"/>
            <a:ext cx="248786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Xiangxin Gu (</a:t>
            </a:r>
            <a:r>
              <a:rPr lang="en-US" dirty="0" err="1"/>
              <a:t>Spreadtrum</a:t>
            </a:r>
            <a:r>
              <a:rPr lang="en-US" dirty="0"/>
              <a:t>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746051" y="6475413"/>
            <a:ext cx="80150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7939180" y="332601"/>
            <a:ext cx="332148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</a:t>
            </a:r>
            <a:r>
              <a:rPr lang="en-GB" altLang="en-US" sz="1800" b="1" kern="1200" dirty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.: IEEE </a:t>
            </a:r>
            <a:r>
              <a:rPr lang="en-GB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802.11-2</a:t>
            </a:r>
            <a:r>
              <a:rPr lang="en-US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4</a:t>
            </a:r>
            <a:r>
              <a:rPr lang="en-GB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/</a:t>
            </a:r>
            <a:r>
              <a:rPr lang="en-US" altLang="en-US" sz="18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472r2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09600"/>
            <a:ext cx="10363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914400" y="6475414"/>
            <a:ext cx="107721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914400" y="6477000"/>
            <a:ext cx="1046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cs typeface="+mn-cs"/>
            </a:endParaRPr>
          </a:p>
        </p:txBody>
      </p:sp>
      <p:sp>
        <p:nvSpPr>
          <p:cNvPr id="11" name="Rectangle 7">
            <a:extLst>
              <a:ext uri="{FF2B5EF4-FFF2-40B4-BE49-F238E27FC236}">
                <a16:creationId xmlns="" xmlns:a16="http://schemas.microsoft.com/office/drawing/2014/main" id="{A2C1934C-D9E1-4B95-BD7A-3A16B08E8C4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84795" y="332601"/>
            <a:ext cx="139140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l" eaLnBrk="0" hangingPunct="0">
              <a:defRPr/>
            </a:pPr>
            <a:r>
              <a:rPr lang="en-US" sz="1800" b="1" dirty="0" smtClean="0">
                <a:cs typeface="+mn-cs"/>
              </a:rPr>
              <a:t>Aug 2024</a:t>
            </a:r>
            <a:endParaRPr lang="en-US" sz="1800" b="1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90401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29217" y="749508"/>
            <a:ext cx="10363200" cy="1235445"/>
          </a:xfrm>
          <a:ln/>
        </p:spPr>
        <p:txBody>
          <a:bodyPr>
            <a:norm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/>
              <a:t>C</a:t>
            </a:r>
            <a:r>
              <a:rPr lang="en-US" dirty="0" smtClean="0"/>
              <a:t>onsideration </a:t>
            </a:r>
            <a:r>
              <a:rPr lang="en-US" dirty="0"/>
              <a:t>on </a:t>
            </a:r>
            <a:r>
              <a:rPr lang="en-US" dirty="0" smtClean="0"/>
              <a:t>DRU for </a:t>
            </a:r>
            <a:r>
              <a:rPr lang="en-US" dirty="0"/>
              <a:t>11bn</a:t>
            </a:r>
            <a:endParaRPr lang="en-GB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78542" y="1852208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24-09-06</a:t>
            </a:r>
            <a:endParaRPr lang="en-GB" sz="2000" b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03006" y="6492875"/>
            <a:ext cx="2743200" cy="365125"/>
          </a:xfrm>
        </p:spPr>
        <p:txBody>
          <a:bodyPr/>
          <a:lstStyle/>
          <a:p>
            <a:r>
              <a:rPr lang="en-GB" dirty="0"/>
              <a:t>Slide </a:t>
            </a:r>
            <a:fld id="{DE40C9FC-4879-4F20-9ECA-A574A90476B7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12" name="页脚占位符 4">
            <a:extLst>
              <a:ext uri="{FF2B5EF4-FFF2-40B4-BE49-F238E27FC236}">
                <a16:creationId xmlns="" xmlns:a16="http://schemas.microsoft.com/office/drawing/2014/main" id="{75BF2F47-7382-4FD2-8C90-3E69AFED0F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33569" y="6492875"/>
            <a:ext cx="1994137" cy="276999"/>
          </a:xfrm>
        </p:spPr>
        <p:txBody>
          <a:bodyPr/>
          <a:lstStyle/>
          <a:p>
            <a:r>
              <a:rPr lang="da-DK" dirty="0" smtClean="0"/>
              <a:t>Lei Zhou (New H3C)</a:t>
            </a:r>
            <a:endParaRPr lang="en-GB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357956" y="2767968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1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9084240"/>
              </p:ext>
            </p:extLst>
          </p:nvPr>
        </p:nvGraphicFramePr>
        <p:xfrm>
          <a:off x="2632055" y="3295463"/>
          <a:ext cx="7886702" cy="2203616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7526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562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96186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5418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99243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i Zhou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w H3C</a:t>
                      </a:r>
                      <a:endParaRPr lang="en-US" sz="12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Zhou.leih@h3c.com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i Kong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w H3C</a:t>
                      </a:r>
                      <a:endParaRPr lang="en-US" sz="1200" b="0" kern="12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776550375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marL="457200" marR="457200" algn="ctr">
                        <a:spcAft>
                          <a:spcPts val="1200"/>
                        </a:spcAft>
                      </a:pPr>
                      <a:r>
                        <a:rPr lang="en-US" altLang="zh-CN" sz="1200" b="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un Zhang</a:t>
                      </a:r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w H3C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marR="457200" algn="ctr">
                        <a:spcAft>
                          <a:spcPts val="1200"/>
                        </a:spcAft>
                      </a:pPr>
                      <a:endParaRPr lang="en-GB" sz="1200" b="1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marR="457200" algn="ctr">
                        <a:spcAft>
                          <a:spcPts val="1200"/>
                        </a:spcAft>
                      </a:pPr>
                      <a:endParaRPr lang="en-GB" sz="1400" b="1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marR="457200" algn="ctr">
                        <a:spcAft>
                          <a:spcPts val="1200"/>
                        </a:spcAft>
                      </a:pPr>
                      <a:endParaRPr lang="en-GB" sz="1200" b="1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066089006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nmu</a:t>
                      </a:r>
                      <a:r>
                        <a:rPr lang="en-GB" sz="12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Luo</a:t>
                      </a:r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w H3C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iangxin Gu</a:t>
                      </a:r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preadtrum</a:t>
                      </a:r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364984899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Yingqiao</a:t>
                      </a:r>
                      <a:r>
                        <a:rPr lang="en-US" altLang="zh-CN" sz="12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2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Quan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preadtrum</a:t>
                      </a:r>
                      <a:endParaRPr lang="en-GB" sz="1200" dirty="0" smtClean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113074825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2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i="0" dirty="0">
                        <a:latin typeface="Times New Roman" panose="02020603050405020304"/>
                        <a:cs typeface="Arial" panose="020B06040202020202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 panose="02020603050405020304"/>
                        <a:ea typeface="Times New Roman" panose="02020603050405020304"/>
                        <a:cs typeface="Arial" panose="020B06040202020202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 panose="02020603050405020304"/>
                        <a:ea typeface="Times New Roman" panose="02020603050405020304"/>
                        <a:cs typeface="Arial" panose="020B06040202020202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200" dirty="0">
                        <a:latin typeface="+mn-lt"/>
                        <a:ea typeface="Times New Roman" panose="02020603050405020304"/>
                        <a:cs typeface="Arial" panose="020B06040202020202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6574795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6111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2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Do you agree to support h</a:t>
            </a:r>
            <a:r>
              <a:rPr lang="en-US" sz="2000" dirty="0"/>
              <a:t>ybrid mode with DRUs (Distributed tone RU) and RRUs in at least BW 20M</a:t>
            </a:r>
            <a:r>
              <a:rPr lang="en-US" altLang="zh-CN" sz="2000" dirty="0"/>
              <a:t>Hz</a:t>
            </a:r>
            <a:r>
              <a:rPr lang="en-US" altLang="zh-CN" sz="2000" dirty="0" smtClean="0"/>
              <a:t>?</a:t>
            </a:r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pPr marL="857250" lvl="2" indent="0">
              <a:buSzPct val="100000"/>
              <a:buNone/>
            </a:pPr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  <a:p>
            <a:endParaRPr lang="en-US" altLang="zh-CN" sz="2000" dirty="0"/>
          </a:p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46362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3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94128"/>
            <a:ext cx="10363200" cy="2330222"/>
          </a:xfrm>
        </p:spPr>
        <p:txBody>
          <a:bodyPr/>
          <a:lstStyle/>
          <a:p>
            <a:r>
              <a:rPr lang="en-US" altLang="zh-CN" sz="1800" dirty="0" smtClean="0"/>
              <a:t>Do you agree to define Multiple tone gap values for 11bn DRUs BW 20MHz?</a:t>
            </a:r>
          </a:p>
          <a:p>
            <a:pPr lvl="1"/>
            <a:r>
              <a:rPr lang="en-US" altLang="zh-CN" sz="1600" dirty="0" smtClean="0"/>
              <a:t> Tone gap =4 or 9 should be configured for DRUs BW 20MHz</a:t>
            </a:r>
          </a:p>
          <a:p>
            <a:pPr lvl="1"/>
            <a:endParaRPr lang="en-US" altLang="zh-CN" sz="1600" dirty="0"/>
          </a:p>
          <a:p>
            <a:pPr marL="857250" lvl="2" indent="0">
              <a:buSzPct val="100000"/>
              <a:buNone/>
            </a:pPr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  <a:p>
            <a:pPr marL="457200" lvl="1" indent="0">
              <a:buNone/>
            </a:pPr>
            <a:endParaRPr lang="en-US" altLang="zh-CN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</p:spPr>
        <p:txBody>
          <a:bodyPr/>
          <a:lstStyle/>
          <a:p>
            <a:r>
              <a:rPr lang="da-DK" dirty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87786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4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94127"/>
            <a:ext cx="10363200" cy="2830285"/>
          </a:xfrm>
        </p:spPr>
        <p:txBody>
          <a:bodyPr/>
          <a:lstStyle/>
          <a:p>
            <a:r>
              <a:rPr lang="en-US" altLang="zh-CN" sz="1800" dirty="0"/>
              <a:t>Do you agree to define </a:t>
            </a:r>
            <a:r>
              <a:rPr lang="en-US" altLang="zh-CN" sz="1800" dirty="0" smtClean="0"/>
              <a:t>Multiple tone gap values for 11bn DRUs BW 40MHz?</a:t>
            </a:r>
            <a:endParaRPr lang="en-US" altLang="zh-CN" sz="1800" dirty="0"/>
          </a:p>
          <a:p>
            <a:pPr lvl="1"/>
            <a:r>
              <a:rPr lang="en-US" altLang="zh-CN" sz="1600" dirty="0" smtClean="0"/>
              <a:t> Tone gap =9 or 18 should be configured for </a:t>
            </a:r>
            <a:r>
              <a:rPr lang="en-US" altLang="zh-CN" sz="1600" dirty="0"/>
              <a:t>DRUs BW </a:t>
            </a:r>
            <a:r>
              <a:rPr lang="en-US" altLang="zh-CN" sz="1600" dirty="0" smtClean="0"/>
              <a:t>40MHz</a:t>
            </a:r>
          </a:p>
          <a:p>
            <a:pPr lvl="1"/>
            <a:endParaRPr lang="en-US" altLang="zh-CN" sz="1600" dirty="0"/>
          </a:p>
          <a:p>
            <a:pPr marL="457200" lvl="1" indent="0">
              <a:buNone/>
            </a:pPr>
            <a:endParaRPr lang="en-US" altLang="zh-CN" sz="1600" dirty="0" smtClean="0"/>
          </a:p>
          <a:p>
            <a:pPr marL="857250" lvl="2" indent="0">
              <a:buSzPct val="100000"/>
              <a:buNone/>
            </a:pPr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  <a:p>
            <a:pPr marL="457200" lvl="1" indent="0">
              <a:buNone/>
            </a:pPr>
            <a:endParaRPr lang="en-US" altLang="zh-CN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</p:spPr>
        <p:txBody>
          <a:bodyPr/>
          <a:lstStyle/>
          <a:p>
            <a:r>
              <a:rPr lang="da-DK" dirty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60649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p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717918"/>
            <a:ext cx="10363200" cy="3711332"/>
          </a:xfrm>
        </p:spPr>
        <p:txBody>
          <a:bodyPr/>
          <a:lstStyle/>
          <a:p>
            <a:r>
              <a:rPr lang="en-US" altLang="zh-CN" sz="1800" dirty="0" smtClean="0"/>
              <a:t>Motion has passed to support </a:t>
            </a:r>
            <a:r>
              <a:rPr lang="en-US" sz="1800" dirty="0"/>
              <a:t>distributed tone RU (“DRU”) </a:t>
            </a:r>
            <a:r>
              <a:rPr lang="en-US" sz="1800" dirty="0" smtClean="0"/>
              <a:t>transmission as follows[1]:</a:t>
            </a:r>
            <a:endParaRPr lang="en-US" altLang="zh-CN" sz="1800" b="1" dirty="0">
              <a:ea typeface="+mn-ea"/>
              <a:cs typeface="+mn-cs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1600" dirty="0"/>
              <a:t>DRUs tone plan design on distribution BW 20MHz and 40MHz is 26-tone RU based DRU method (using 26-tone DRUs as basic building blocks)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1600" dirty="0" err="1" smtClean="0"/>
              <a:t>TGbn</a:t>
            </a:r>
            <a:r>
              <a:rPr lang="en-US" sz="1600" dirty="0" smtClean="0"/>
              <a:t> </a:t>
            </a:r>
            <a:r>
              <a:rPr lang="en-US" sz="1600" dirty="0"/>
              <a:t>supports the hybrid mode with DRUs (Distributed tone RU) and RRUs (Regular RU as existing RU defined in 11ax/be) in UHR UL TB OFDMA transmissions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400" dirty="0" smtClean="0"/>
              <a:t>Minimum </a:t>
            </a:r>
            <a:r>
              <a:rPr lang="en-US" sz="1400" dirty="0"/>
              <a:t>PPDU BW for hybrid mode is </a:t>
            </a:r>
            <a:r>
              <a:rPr lang="en-US" sz="1400" dirty="0" smtClean="0"/>
              <a:t>TBD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1600" dirty="0"/>
              <a:t>In a non-punctured 80 MHz PPDU, the following distribution bandwidth modes are allowed for DRU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400" dirty="0"/>
              <a:t>80 MHz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400" dirty="0"/>
              <a:t>20 MHz + 20 MHz + 40 MHz (or 40 MHz + 20 MHz + 20 MHz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</p:spPr>
        <p:txBody>
          <a:bodyPr/>
          <a:lstStyle/>
          <a:p>
            <a:r>
              <a:rPr lang="da-DK" dirty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68250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ideration on tone gap for </a:t>
            </a:r>
            <a:r>
              <a:rPr lang="en-US" altLang="zh-CN" dirty="0" smtClean="0"/>
              <a:t>DRU BW 20MHz (1/2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679511"/>
            <a:ext cx="10363200" cy="4721289"/>
          </a:xfrm>
        </p:spPr>
        <p:txBody>
          <a:bodyPr/>
          <a:lstStyle/>
          <a:p>
            <a:r>
              <a:rPr lang="en-US" altLang="zh-CN" b="0" dirty="0" smtClean="0"/>
              <a:t>Although </a:t>
            </a:r>
            <a:r>
              <a:rPr lang="en-US" b="0" dirty="0"/>
              <a:t>DRUs tone plan design on distribution BW 20MHz and 40MHz is 26-tone RU based DRU </a:t>
            </a:r>
            <a:r>
              <a:rPr lang="en-US" b="0" dirty="0" smtClean="0"/>
              <a:t>method</a:t>
            </a:r>
            <a:r>
              <a:rPr lang="zh-CN" altLang="en-US" b="0" dirty="0" smtClean="0"/>
              <a:t>， </a:t>
            </a:r>
            <a:r>
              <a:rPr lang="en-US" altLang="zh-CN" b="0" dirty="0" smtClean="0"/>
              <a:t>tone gap value for DRU isn’t decided yet.</a:t>
            </a:r>
            <a:endParaRPr lang="en-US" b="0" dirty="0" smtClean="0"/>
          </a:p>
          <a:p>
            <a:r>
              <a:rPr lang="en-US" b="0" dirty="0" smtClean="0"/>
              <a:t>From our perspective, multiple t</a:t>
            </a:r>
            <a:r>
              <a:rPr lang="en-US" altLang="zh-CN" b="0" dirty="0" smtClean="0"/>
              <a:t>one gap values should be supported for different purposes as follows:</a:t>
            </a:r>
          </a:p>
          <a:p>
            <a:pPr lvl="1"/>
            <a:r>
              <a:rPr lang="en-US" dirty="0" smtClean="0"/>
              <a:t>Obtain good power boost gain</a:t>
            </a:r>
          </a:p>
          <a:p>
            <a:pPr lvl="1"/>
            <a:r>
              <a:rPr lang="en-US" dirty="0" smtClean="0"/>
              <a:t>Support </a:t>
            </a:r>
            <a:r>
              <a:rPr lang="en-US" dirty="0"/>
              <a:t>hybrid mode with DRUs </a:t>
            </a:r>
            <a:r>
              <a:rPr lang="en-US" dirty="0" smtClean="0"/>
              <a:t>and </a:t>
            </a:r>
            <a:r>
              <a:rPr lang="en-US" dirty="0"/>
              <a:t>RRUs </a:t>
            </a:r>
            <a:endParaRPr lang="en-US" dirty="0" smtClean="0"/>
          </a:p>
          <a:p>
            <a:r>
              <a:rPr lang="en-US" b="0" dirty="0" smtClean="0"/>
              <a:t>For </a:t>
            </a:r>
            <a:r>
              <a:rPr lang="en-US" altLang="zh-CN" b="0" dirty="0" smtClean="0"/>
              <a:t>BW </a:t>
            </a:r>
            <a:r>
              <a:rPr lang="en-US" b="0" dirty="0"/>
              <a:t>20M</a:t>
            </a:r>
            <a:r>
              <a:rPr lang="en-US" altLang="zh-CN" b="0" dirty="0"/>
              <a:t>Hz </a:t>
            </a:r>
            <a:r>
              <a:rPr lang="zh-CN" altLang="en-US" b="0" dirty="0" smtClean="0"/>
              <a:t>，</a:t>
            </a:r>
            <a:r>
              <a:rPr lang="en-US" altLang="zh-CN" b="0" dirty="0"/>
              <a:t>Tone </a:t>
            </a:r>
            <a:r>
              <a:rPr lang="en-US" altLang="zh-CN" b="0" dirty="0" smtClean="0"/>
              <a:t>Gap equals to 9 </a:t>
            </a:r>
            <a:r>
              <a:rPr lang="en-US" altLang="zh-CN" b="0" dirty="0"/>
              <a:t>for good power boost gain</a:t>
            </a:r>
            <a:endParaRPr lang="en-US" b="0" dirty="0"/>
          </a:p>
          <a:p>
            <a:pPr marL="0" indent="0">
              <a:buNone/>
            </a:pPr>
            <a:endParaRPr lang="en-US" b="0" dirty="0"/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</p:spPr>
        <p:txBody>
          <a:bodyPr/>
          <a:lstStyle/>
          <a:p>
            <a:r>
              <a:rPr lang="da-DK" dirty="0"/>
              <a:t>Lei Zhou (New H3C)</a:t>
            </a:r>
            <a:endParaRPr lang="en-GB" dirty="0"/>
          </a:p>
        </p:txBody>
      </p:sp>
      <p:cxnSp>
        <p:nvCxnSpPr>
          <p:cNvPr id="8" name="直接箭头连接符 7"/>
          <p:cNvCxnSpPr/>
          <p:nvPr/>
        </p:nvCxnSpPr>
        <p:spPr bwMode="auto">
          <a:xfrm>
            <a:off x="2688908" y="4644005"/>
            <a:ext cx="1741437" cy="58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5" name="文本框 14"/>
          <p:cNvSpPr txBox="1"/>
          <p:nvPr/>
        </p:nvSpPr>
        <p:spPr>
          <a:xfrm>
            <a:off x="3010735" y="4413153"/>
            <a:ext cx="9497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Tone Gap=9</a:t>
            </a:r>
            <a:endParaRPr lang="en-US" sz="1200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2688908" y="47255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8562812"/>
              </p:ext>
            </p:extLst>
          </p:nvPr>
        </p:nvGraphicFramePr>
        <p:xfrm>
          <a:off x="2688908" y="4725513"/>
          <a:ext cx="6105525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4" imgW="11635758" imgH="2994762" progId="Visio.Drawing.15">
                  <p:embed/>
                </p:oleObj>
              </mc:Choice>
              <mc:Fallback>
                <p:oleObj name="Visio" r:id="rId4" imgW="11635758" imgH="299476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8908" y="4725513"/>
                        <a:ext cx="6105525" cy="158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0749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 on tone gap for </a:t>
            </a:r>
            <a:r>
              <a:rPr lang="en-US" altLang="zh-CN" dirty="0" smtClean="0"/>
              <a:t>DRU 20MHz(2/2)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For </a:t>
            </a:r>
            <a:r>
              <a:rPr lang="en-US" altLang="zh-CN" b="0" dirty="0"/>
              <a:t>BW </a:t>
            </a:r>
            <a:r>
              <a:rPr lang="en-US" b="0" dirty="0"/>
              <a:t>20M</a:t>
            </a:r>
            <a:r>
              <a:rPr lang="en-US" altLang="zh-CN" b="0" dirty="0"/>
              <a:t>Hz </a:t>
            </a:r>
            <a:r>
              <a:rPr lang="zh-CN" altLang="en-US" b="0" dirty="0"/>
              <a:t>，</a:t>
            </a:r>
            <a:r>
              <a:rPr lang="en-US" altLang="zh-CN" b="0" dirty="0"/>
              <a:t>Tone Gap equals to </a:t>
            </a:r>
            <a:r>
              <a:rPr lang="en-US" altLang="zh-CN" b="0" dirty="0" smtClean="0"/>
              <a:t>4 </a:t>
            </a:r>
            <a:r>
              <a:rPr lang="en-US" altLang="zh-CN" b="0" dirty="0"/>
              <a:t>for hybrid mode with DRUs and </a:t>
            </a:r>
            <a:r>
              <a:rPr lang="en-US" altLang="zh-CN" b="0" dirty="0" smtClean="0"/>
              <a:t>RRUs</a:t>
            </a:r>
          </a:p>
          <a:p>
            <a:endParaRPr lang="en-US" altLang="zh-CN" b="0" dirty="0"/>
          </a:p>
          <a:p>
            <a:endParaRPr lang="en-US" altLang="zh-CN" b="0" dirty="0" smtClean="0"/>
          </a:p>
          <a:p>
            <a:endParaRPr lang="en-US" altLang="zh-CN" b="0" dirty="0"/>
          </a:p>
          <a:p>
            <a:endParaRPr lang="en-US" altLang="zh-CN" b="0" dirty="0" smtClean="0"/>
          </a:p>
          <a:p>
            <a:endParaRPr lang="en-US" altLang="zh-CN" b="0" dirty="0"/>
          </a:p>
          <a:p>
            <a:r>
              <a:rPr lang="en-US" altLang="zh-CN" b="0" dirty="0" smtClean="0"/>
              <a:t> Compared with power boost gain for tone gap=9, </a:t>
            </a:r>
            <a:r>
              <a:rPr lang="en-US" altLang="zh-CN" b="0" dirty="0"/>
              <a:t>power boost gain for tone </a:t>
            </a:r>
            <a:r>
              <a:rPr lang="en-US" altLang="zh-CN" b="0" dirty="0" smtClean="0"/>
              <a:t>gap=4 isn’t significant decreased.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dirty="0" smtClean="0"/>
              <a:t>Lei Zhou (New H3C)</a:t>
            </a:r>
            <a:endParaRPr lang="en-GB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35396" y="27350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442028" y="17996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726904"/>
              </p:ext>
            </p:extLst>
          </p:nvPr>
        </p:nvGraphicFramePr>
        <p:xfrm>
          <a:off x="2693288" y="2588554"/>
          <a:ext cx="6105525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3" imgW="11635758" imgH="2994762" progId="Visio.Drawing.15">
                  <p:embed/>
                </p:oleObj>
              </mc:Choice>
              <mc:Fallback>
                <p:oleObj name="Visio" r:id="rId3" imgW="11635758" imgH="299476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3288" y="2588554"/>
                        <a:ext cx="6105525" cy="158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直接箭头连接符 10"/>
          <p:cNvCxnSpPr/>
          <p:nvPr/>
        </p:nvCxnSpPr>
        <p:spPr bwMode="auto">
          <a:xfrm flipV="1">
            <a:off x="2740108" y="2530280"/>
            <a:ext cx="768796" cy="1049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2" name="文本框 11"/>
          <p:cNvSpPr txBox="1"/>
          <p:nvPr/>
        </p:nvSpPr>
        <p:spPr>
          <a:xfrm>
            <a:off x="2649633" y="2243307"/>
            <a:ext cx="9497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Tone Gap=4</a:t>
            </a:r>
            <a:endParaRPr lang="en-US" sz="1200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1123245"/>
              </p:ext>
            </p:extLst>
          </p:nvPr>
        </p:nvGraphicFramePr>
        <p:xfrm>
          <a:off x="6808967" y="4840372"/>
          <a:ext cx="3675072" cy="1630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4841"/>
                <a:gridCol w="1236528"/>
                <a:gridCol w="1273703"/>
              </a:tblGrid>
              <a:tr h="370840">
                <a:tc rowSpan="2">
                  <a:txBody>
                    <a:bodyPr/>
                    <a:lstStyle/>
                    <a:p>
                      <a:pPr algn="ctr"/>
                      <a:endParaRPr lang="en-US" sz="1400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Tone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Gap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BW 20MHz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07933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#Tone/MHz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ower Boost (</a:t>
                      </a: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B</a:t>
                      </a: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en-US" sz="14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8.1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6.37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42745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 on tone gap for </a:t>
            </a:r>
            <a:r>
              <a:rPr lang="en-US" altLang="zh-CN" dirty="0"/>
              <a:t>DRU BW </a:t>
            </a:r>
            <a:r>
              <a:rPr lang="en-US" altLang="zh-CN" dirty="0" smtClean="0"/>
              <a:t>40MHz </a:t>
            </a:r>
            <a:r>
              <a:rPr lang="en-US" altLang="zh-CN" dirty="0"/>
              <a:t>(1/2)</a:t>
            </a:r>
            <a:endParaRPr 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35736523"/>
              </p:ext>
            </p:extLst>
          </p:nvPr>
        </p:nvGraphicFramePr>
        <p:xfrm>
          <a:off x="2454616" y="2804657"/>
          <a:ext cx="6124216" cy="2594438"/>
        </p:xfrm>
        <a:graphic>
          <a:graphicData uri="http://schemas.openxmlformats.org/drawingml/2006/table">
            <a:tbl>
              <a:tblPr/>
              <a:tblGrid>
                <a:gridCol w="231977"/>
                <a:gridCol w="173983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</a:tblGrid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Lei Zhou (New H3C)</a:t>
            </a:r>
            <a:endParaRPr lang="en-GB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="" xmlns:a16="http://schemas.microsoft.com/office/drawing/2014/main" id="{9AB3F7AA-37B4-0942-A4BA-9B890C6110A6}"/>
              </a:ext>
            </a:extLst>
          </p:cNvPr>
          <p:cNvSpPr txBox="1">
            <a:spLocks/>
          </p:cNvSpPr>
          <p:nvPr/>
        </p:nvSpPr>
        <p:spPr bwMode="auto">
          <a:xfrm>
            <a:off x="914400" y="1600201"/>
            <a:ext cx="10363200" cy="830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b="0" kern="0" dirty="0" smtClean="0"/>
              <a:t>For </a:t>
            </a:r>
            <a:r>
              <a:rPr lang="en-US" altLang="zh-CN" b="0" kern="0" dirty="0" smtClean="0"/>
              <a:t>BW </a:t>
            </a:r>
            <a:r>
              <a:rPr lang="en-US" b="0" kern="0" dirty="0" smtClean="0"/>
              <a:t>40M</a:t>
            </a:r>
            <a:r>
              <a:rPr lang="en-US" altLang="zh-CN" b="0" kern="0" dirty="0" smtClean="0"/>
              <a:t>Hz </a:t>
            </a:r>
            <a:r>
              <a:rPr lang="zh-CN" altLang="en-US" b="0" kern="0" dirty="0" smtClean="0"/>
              <a:t>，</a:t>
            </a:r>
            <a:r>
              <a:rPr lang="en-US" altLang="zh-CN" b="0" kern="0" dirty="0" smtClean="0"/>
              <a:t>Tone Gap equals to 18 for good power boost gain</a:t>
            </a:r>
            <a:endParaRPr lang="en-US" b="0" kern="0" dirty="0" smtClean="0"/>
          </a:p>
          <a:p>
            <a:pPr marL="0" indent="0">
              <a:buFontTx/>
              <a:buNone/>
            </a:pPr>
            <a:endParaRPr lang="en-US" b="0" kern="0" dirty="0" smtClean="0"/>
          </a:p>
          <a:p>
            <a:pPr marL="0" indent="0">
              <a:buFontTx/>
              <a:buNone/>
            </a:pPr>
            <a:endParaRPr lang="en-US" altLang="zh-CN" sz="2000" kern="0" dirty="0"/>
          </a:p>
        </p:txBody>
      </p:sp>
      <p:cxnSp>
        <p:nvCxnSpPr>
          <p:cNvPr id="10" name="直接箭头连接符 9"/>
          <p:cNvCxnSpPr/>
          <p:nvPr/>
        </p:nvCxnSpPr>
        <p:spPr bwMode="auto">
          <a:xfrm>
            <a:off x="2454616" y="2661595"/>
            <a:ext cx="3096114" cy="172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1" name="文本框 10"/>
          <p:cNvSpPr txBox="1"/>
          <p:nvPr/>
        </p:nvSpPr>
        <p:spPr>
          <a:xfrm>
            <a:off x="3111876" y="2430743"/>
            <a:ext cx="11798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Tone Gap=18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402827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For </a:t>
            </a:r>
            <a:r>
              <a:rPr lang="en-US" altLang="zh-CN" b="0" dirty="0"/>
              <a:t>BW </a:t>
            </a:r>
            <a:r>
              <a:rPr lang="en-US" b="0" dirty="0"/>
              <a:t>40M</a:t>
            </a:r>
            <a:r>
              <a:rPr lang="en-US" altLang="zh-CN" b="0" dirty="0"/>
              <a:t>Hz </a:t>
            </a:r>
            <a:r>
              <a:rPr lang="zh-CN" altLang="en-US" b="0" dirty="0"/>
              <a:t>，</a:t>
            </a:r>
            <a:r>
              <a:rPr lang="en-US" altLang="zh-CN" b="0" dirty="0"/>
              <a:t>Tone Gap equals to </a:t>
            </a:r>
            <a:r>
              <a:rPr lang="en-US" altLang="zh-CN" b="0" dirty="0" smtClean="0"/>
              <a:t>9 </a:t>
            </a:r>
            <a:r>
              <a:rPr lang="en-US" altLang="zh-CN" b="0" dirty="0"/>
              <a:t>for </a:t>
            </a:r>
            <a:r>
              <a:rPr lang="en-US" altLang="zh-CN" b="0" dirty="0" smtClean="0"/>
              <a:t>hybrid </a:t>
            </a:r>
            <a:r>
              <a:rPr lang="en-US" altLang="zh-CN" b="0" dirty="0"/>
              <a:t>mode with DRUs and </a:t>
            </a:r>
            <a:r>
              <a:rPr lang="en-US" altLang="zh-CN" b="0" dirty="0" smtClean="0"/>
              <a:t>RRUs</a:t>
            </a:r>
            <a:endParaRPr lang="en-US" altLang="zh-CN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Lei Zhou (New H3C)</a:t>
            </a:r>
            <a:endParaRPr lang="en-GB" dirty="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 on tone gap for </a:t>
            </a:r>
            <a:r>
              <a:rPr lang="en-US" altLang="zh-CN" dirty="0"/>
              <a:t>DRU BW </a:t>
            </a:r>
            <a:r>
              <a:rPr lang="en-US" altLang="zh-CN" dirty="0" smtClean="0"/>
              <a:t>40MHz (2/2</a:t>
            </a:r>
            <a:r>
              <a:rPr lang="en-US" altLang="zh-CN" dirty="0"/>
              <a:t>)</a:t>
            </a:r>
            <a:endParaRPr 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914408" y="3049388"/>
          <a:ext cx="10363184" cy="1978424"/>
        </p:xfrm>
        <a:graphic>
          <a:graphicData uri="http://schemas.openxmlformats.org/drawingml/2006/table">
            <a:tbl>
              <a:tblPr/>
              <a:tblGrid>
                <a:gridCol w="392545"/>
                <a:gridCol w="294409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</a:tblGrid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cxnSp>
        <p:nvCxnSpPr>
          <p:cNvPr id="9" name="直接箭头连接符 8"/>
          <p:cNvCxnSpPr/>
          <p:nvPr/>
        </p:nvCxnSpPr>
        <p:spPr bwMode="auto">
          <a:xfrm>
            <a:off x="914400" y="2892539"/>
            <a:ext cx="268806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0" name="文本框 9"/>
          <p:cNvSpPr txBox="1"/>
          <p:nvPr/>
        </p:nvSpPr>
        <p:spPr>
          <a:xfrm>
            <a:off x="1571660" y="2661687"/>
            <a:ext cx="11798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Tone Gap=9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154046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60333"/>
            <a:ext cx="10363200" cy="1229610"/>
          </a:xfrm>
        </p:spPr>
        <p:txBody>
          <a:bodyPr/>
          <a:lstStyle/>
          <a:p>
            <a:r>
              <a:rPr lang="en-US" altLang="zh-CN" sz="1800" dirty="0" smtClean="0"/>
              <a:t>Tone gap design for DRU 20MHz/40MHz </a:t>
            </a:r>
            <a:r>
              <a:rPr lang="en-US" altLang="zh-CN" sz="1800" dirty="0"/>
              <a:t>is proposed. </a:t>
            </a:r>
          </a:p>
          <a:p>
            <a:pPr lvl="1"/>
            <a:r>
              <a:rPr lang="en-US" altLang="zh-CN" sz="1800" dirty="0"/>
              <a:t>Tone </a:t>
            </a:r>
            <a:r>
              <a:rPr lang="en-US" altLang="zh-CN" sz="1800" dirty="0" smtClean="0"/>
              <a:t>gap value </a:t>
            </a:r>
            <a:r>
              <a:rPr lang="en-US" altLang="zh-CN" sz="1800" dirty="0"/>
              <a:t>for DRU </a:t>
            </a:r>
            <a:r>
              <a:rPr lang="en-US" altLang="zh-CN" sz="1800" dirty="0" smtClean="0"/>
              <a:t>20MHz/40MHz should be configured </a:t>
            </a:r>
            <a:endParaRPr lang="en-US" altLang="zh-CN" sz="1800" dirty="0"/>
          </a:p>
          <a:p>
            <a:pPr lvl="1"/>
            <a:r>
              <a:rPr lang="en-US" sz="1800" dirty="0" smtClean="0"/>
              <a:t>Hybrid </a:t>
            </a:r>
            <a:r>
              <a:rPr lang="en-US" sz="1800" dirty="0"/>
              <a:t>mode with DRUs (Distributed tone RU) and </a:t>
            </a:r>
            <a:r>
              <a:rPr lang="en-US" sz="1800" dirty="0" smtClean="0"/>
              <a:t>RRUs should be supported  in at least BW 20M</a:t>
            </a:r>
            <a:r>
              <a:rPr lang="en-US" altLang="zh-CN" sz="1800" dirty="0" smtClean="0"/>
              <a:t>Hz/40MHz.</a:t>
            </a:r>
            <a:endParaRPr lang="en-US" altLang="zh-CN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</p:spPr>
        <p:txBody>
          <a:bodyPr/>
          <a:lstStyle/>
          <a:p>
            <a:r>
              <a:rPr lang="da-DK" dirty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21626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Lei Zhou (New H3C)</a:t>
            </a:r>
            <a:endParaRPr lang="en-GB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="" xmlns:a16="http://schemas.microsoft.com/office/drawing/2014/main" xmlns:lc="http://schemas.openxmlformats.org/drawingml/2006/lockedCanvas" id="{A8BEA856-D5F6-A700-64BB-6976AEB2C953}"/>
              </a:ext>
            </a:extLst>
          </p:cNvPr>
          <p:cNvSpPr txBox="1">
            <a:spLocks/>
          </p:cNvSpPr>
          <p:nvPr/>
        </p:nvSpPr>
        <p:spPr>
          <a:xfrm>
            <a:off x="1353642" y="1600200"/>
            <a:ext cx="7772400" cy="44958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9pPr>
          </a:lstStyle>
          <a:p>
            <a:pPr lvl="1"/>
            <a:r>
              <a:rPr lang="en-US" sz="1800" kern="0" dirty="0"/>
              <a:t>[1]. </a:t>
            </a:r>
            <a:r>
              <a:rPr lang="en-US" sz="1800" kern="0" dirty="0" smtClean="0"/>
              <a:t>11-24-0209-04-00bn-specification-framework-for-tgbn</a:t>
            </a:r>
            <a:endParaRPr lang="en-US" sz="1800" kern="0" dirty="0"/>
          </a:p>
        </p:txBody>
      </p:sp>
    </p:spTree>
    <p:extLst>
      <p:ext uri="{BB962C8B-B14F-4D97-AF65-F5344CB8AC3E}">
        <p14:creationId xmlns:p14="http://schemas.microsoft.com/office/powerpoint/2010/main" val="165116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Do you agree to include the following into the 11bn SFD?</a:t>
            </a:r>
          </a:p>
          <a:p>
            <a:pPr lvl="1"/>
            <a:r>
              <a:rPr lang="en-US" altLang="zh-CN" sz="1600" dirty="0">
                <a:solidFill>
                  <a:schemeClr val="dk1"/>
                </a:solidFill>
                <a:latin typeface="Times New Roman" panose="02020603050405020304" pitchFamily="18" charset="0"/>
                <a:cs typeface="Times New Roman"/>
              </a:rPr>
              <a:t>The following distribution bandwidth modes are allowed in an 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anose="02020603050405020304" pitchFamily="18" charset="0"/>
                <a:cs typeface="Times New Roman"/>
              </a:rPr>
              <a:t>40 </a:t>
            </a:r>
            <a:r>
              <a:rPr lang="en-US" altLang="zh-CN" sz="1600" dirty="0">
                <a:solidFill>
                  <a:schemeClr val="dk1"/>
                </a:solidFill>
                <a:latin typeface="Times New Roman" panose="02020603050405020304" pitchFamily="18" charset="0"/>
                <a:cs typeface="Times New Roman"/>
              </a:rPr>
              <a:t>MHz </a:t>
            </a:r>
            <a:r>
              <a:rPr lang="en-US" altLang="zh-CN" sz="1600" dirty="0" err="1">
                <a:solidFill>
                  <a:schemeClr val="dk1"/>
                </a:solidFill>
                <a:latin typeface="Times New Roman" panose="02020603050405020304" pitchFamily="18" charset="0"/>
                <a:cs typeface="Times New Roman"/>
              </a:rPr>
              <a:t>subblock</a:t>
            </a:r>
            <a:r>
              <a:rPr lang="en-US" altLang="zh-CN" sz="1600" dirty="0">
                <a:solidFill>
                  <a:schemeClr val="dk1"/>
                </a:solidFill>
                <a:latin typeface="Times New Roman" panose="02020603050405020304" pitchFamily="18" charset="0"/>
                <a:cs typeface="Times New Roman"/>
              </a:rPr>
              <a:t> without puncturing:</a:t>
            </a:r>
            <a:endParaRPr lang="en-US" altLang="ko-KR" sz="1600" dirty="0"/>
          </a:p>
          <a:p>
            <a:pPr lvl="2"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20 </a:t>
            </a:r>
            <a:r>
              <a:rPr lang="en-US" altLang="zh-CN" sz="1400" dirty="0"/>
              <a:t>MHz + 20 MHz </a:t>
            </a:r>
            <a:endParaRPr lang="en-US" altLang="zh-CN" sz="1400" dirty="0" smtClean="0"/>
          </a:p>
          <a:p>
            <a:pPr marL="857250" lvl="2" indent="0">
              <a:buSzPct val="100000"/>
              <a:buNone/>
            </a:pPr>
            <a:endParaRPr lang="en-US" altLang="zh-CN" sz="1400" dirty="0" smtClean="0"/>
          </a:p>
          <a:p>
            <a:pPr marL="857250" lvl="2" indent="0">
              <a:buSzPct val="100000"/>
              <a:buNone/>
            </a:pPr>
            <a:endParaRPr lang="en-US" altLang="zh-CN" sz="1400" dirty="0"/>
          </a:p>
          <a:p>
            <a:pPr marL="857250" lvl="2" indent="0">
              <a:buSzPct val="100000"/>
              <a:buNone/>
            </a:pPr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 smtClean="0"/>
              <a:t>A</a:t>
            </a:r>
            <a:endParaRPr lang="en-US" altLang="zh-CN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20213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SharedContentType xmlns="Microsoft.SharePoint.Taxonomy.ContentTypeSync" SourceId="34c87397-5fc1-491e-85e7-d6110dbe9cbd" ContentTypeId="0x0101" PreviousValue="false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7BC94C346AF0B4FB46C347AD4C1744E" ma:contentTypeVersion="11" ma:contentTypeDescription="Create a new document." ma:contentTypeScope="" ma:versionID="d3f9616aba83445be3fc589d3b3abb49">
  <xsd:schema xmlns:xsd="http://www.w3.org/2001/XMLSchema" xmlns:xs="http://www.w3.org/2001/XMLSchema" xmlns:p="http://schemas.microsoft.com/office/2006/metadata/properties" xmlns:ns2="71c5aaf6-e6ce-465b-b873-5148d2a4c105" xmlns:ns3="66485f1d-aa39-44dc-9c7d-ec1e296eeb56" xmlns:ns4="9b2c2079-970b-4903-b87d-51c00d6cde94" targetNamespace="http://schemas.microsoft.com/office/2006/metadata/properties" ma:root="true" ma:fieldsID="cf34f875ab7825190667440cca2a6af3" ns2:_="" ns3:_="" ns4:_="">
    <xsd:import namespace="71c5aaf6-e6ce-465b-b873-5148d2a4c105"/>
    <xsd:import namespace="66485f1d-aa39-44dc-9c7d-ec1e296eeb56"/>
    <xsd:import namespace="9b2c2079-970b-4903-b87d-51c00d6cde9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6485f1d-aa39-44dc-9c7d-ec1e296eeb5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c2079-970b-4903-b87d-51c00d6cde94" elementFormDefault="qualified">
    <xsd:import namespace="http://schemas.microsoft.com/office/2006/documentManagement/types"/>
    <xsd:import namespace="http://schemas.microsoft.com/office/infopath/2007/PartnerControls"/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5PIBPR3ISOLQ-362744628-1770</_dlc_DocId>
    <HideFromDelve xmlns="71c5aaf6-e6ce-465b-b873-5148d2a4c105">false</HideFromDelve>
    <_dlc_DocIdUrl xmlns="71c5aaf6-e6ce-465b-b873-5148d2a4c105">
      <Url>https://nokia.sharepoint.com/sites/menorca/_layouts/15/DocIdRedir.aspx?ID=5PIBPR3ISOLQ-362744628-1770</Url>
      <Description>5PIBPR3ISOLQ-362744628-1770</Description>
    </_dlc_DocIdUrl>
  </documentManagement>
</p:properties>
</file>

<file path=customXml/itemProps1.xml><?xml version="1.0" encoding="utf-8"?>
<ds:datastoreItem xmlns:ds="http://schemas.openxmlformats.org/officeDocument/2006/customXml" ds:itemID="{A474FD79-F03E-4D38-AFA4-71204D7F2ED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BD1BC0E-6009-422B-996A-765D4D7A53FF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8F86F36E-D797-4AF3-B071-2851993C7802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F1077E62-5C67-47EE-BE0B-1C7798C482E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66485f1d-aa39-44dc-9c7d-ec1e296eeb56"/>
    <ds:schemaRef ds:uri="9b2c2079-970b-4903-b87d-51c00d6cde9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D6BA9EAD-5E93-4988-B4D5-D9C514118B20}">
  <ds:schemaRefs>
    <ds:schemaRef ds:uri="http://schemas.microsoft.com/office/infopath/2007/PartnerControls"/>
    <ds:schemaRef ds:uri="66485f1d-aa39-44dc-9c7d-ec1e296eeb56"/>
    <ds:schemaRef ds:uri="http://purl.org/dc/elements/1.1/"/>
    <ds:schemaRef ds:uri="http://schemas.microsoft.com/office/2006/documentManagement/types"/>
    <ds:schemaRef ds:uri="http://schemas.openxmlformats.org/package/2006/metadata/core-properties"/>
    <ds:schemaRef ds:uri="http://purl.org/dc/terms/"/>
    <ds:schemaRef ds:uri="http://schemas.microsoft.com/office/2006/metadata/properties"/>
    <ds:schemaRef ds:uri="9b2c2079-970b-4903-b87d-51c00d6cde94"/>
    <ds:schemaRef ds:uri="71c5aaf6-e6ce-465b-b873-5148d2a4c105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2885</TotalTime>
  <Words>2094</Words>
  <Application>Microsoft Office PowerPoint</Application>
  <PresentationFormat>宽屏</PresentationFormat>
  <Paragraphs>1139</Paragraphs>
  <Slides>12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8" baseType="lpstr">
      <vt:lpstr>Arial</vt:lpstr>
      <vt:lpstr>Calibri</vt:lpstr>
      <vt:lpstr>Times New Roman</vt:lpstr>
      <vt:lpstr>Wingdings</vt:lpstr>
      <vt:lpstr>802-11-Submission</vt:lpstr>
      <vt:lpstr>Visio</vt:lpstr>
      <vt:lpstr>Consideration on DRU for 11bn</vt:lpstr>
      <vt:lpstr>Recap</vt:lpstr>
      <vt:lpstr>Consideration on tone gap for DRU BW 20MHz (1/2)</vt:lpstr>
      <vt:lpstr>Consideration on tone gap for DRU 20MHz(2/2)</vt:lpstr>
      <vt:lpstr>Consideration on tone gap for DRU BW 40MHz (1/2)</vt:lpstr>
      <vt:lpstr>Consideration on tone gap for DRU BW 40MHz (2/2)</vt:lpstr>
      <vt:lpstr>Summary</vt:lpstr>
      <vt:lpstr>Reference</vt:lpstr>
      <vt:lpstr>SP1</vt:lpstr>
      <vt:lpstr>SP2</vt:lpstr>
      <vt:lpstr>SP3</vt:lpstr>
      <vt:lpstr>SP4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B P2P/SU PPDU Consideration</dc:title>
  <dc:creator>zhoulei (TC)</dc:creator>
  <cp:lastModifiedBy>zhoulei</cp:lastModifiedBy>
  <cp:revision>323</cp:revision>
  <dcterms:created xsi:type="dcterms:W3CDTF">2020-11-25T01:30:38Z</dcterms:created>
  <dcterms:modified xsi:type="dcterms:W3CDTF">2024-09-06T08:40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7BC94C346AF0B4FB46C347AD4C1744E</vt:lpwstr>
  </property>
  <property fmtid="{D5CDD505-2E9C-101B-9397-08002B2CF9AE}" pid="3" name="_dlc_DocIdItemGuid">
    <vt:lpwstr>10be83f3-be18-47b6-8306-cd5de8e8c2d6</vt:lpwstr>
  </property>
</Properties>
</file>